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89C3E2" w14:textId="77777777" w:rsidR="00D05339" w:rsidRDefault="000F4925">
      <w:r>
        <w:t>GUI Design</w:t>
      </w:r>
    </w:p>
    <w:p w14:paraId="122CA9D8" w14:textId="77777777" w:rsidR="000F4925" w:rsidRDefault="000F4925"/>
    <w:p w14:paraId="567C76F2" w14:textId="77777777" w:rsidR="000F4925" w:rsidRDefault="000F4925">
      <w:r>
        <w:t>Der er blevet brugt</w:t>
      </w:r>
      <w:r w:rsidR="000F541D">
        <w:t xml:space="preserve"> WPF</w:t>
      </w:r>
      <w:r>
        <w:t xml:space="preserve"> </w:t>
      </w:r>
      <w:del w:id="0" w:author="Nicklas Nielsen" w:date="2016-05-02T10:51:00Z">
        <w:r w:rsidDel="006369B4">
          <w:delText xml:space="preserve">i Visual Studio </w:delText>
        </w:r>
      </w:del>
      <w:r>
        <w:t xml:space="preserve">for at designe </w:t>
      </w:r>
      <w:proofErr w:type="spellStart"/>
      <w:proofErr w:type="gramStart"/>
      <w:r>
        <w:t>GUI’en,</w:t>
      </w:r>
      <w:del w:id="1" w:author="Nicklas Nielsen" w:date="2016-05-02T10:51:00Z">
        <w:r w:rsidDel="006369B4">
          <w:delText xml:space="preserve"> </w:delText>
        </w:r>
      </w:del>
      <w:ins w:id="2" w:author="Nicklas Nielsen" w:date="2016-05-02T10:51:00Z">
        <w:r w:rsidR="006369B4">
          <w:t>Da</w:t>
        </w:r>
        <w:proofErr w:type="spellEnd"/>
        <w:proofErr w:type="gramEnd"/>
        <w:r w:rsidR="006369B4">
          <w:t xml:space="preserve"> der i 4. </w:t>
        </w:r>
      </w:ins>
      <w:ins w:id="3" w:author="Nicklas Nielsen" w:date="2016-05-02T10:52:00Z">
        <w:r w:rsidR="006369B4">
          <w:t>semester GUI fag er blevet etableret erfaring med WPF.</w:t>
        </w:r>
      </w:ins>
      <w:del w:id="4" w:author="Nicklas Nielsen" w:date="2016-05-02T10:51:00Z">
        <w:r w:rsidDel="006369B4">
          <w:delText>da det program og metode der er blevet undervist i</w:delText>
        </w:r>
      </w:del>
      <w:r>
        <w:t xml:space="preserve">. </w:t>
      </w:r>
    </w:p>
    <w:p w14:paraId="7FEBF395" w14:textId="77777777" w:rsidR="000F4925" w:rsidRDefault="006369B4">
      <w:ins w:id="5" w:author="Nicklas Nielsen" w:date="2016-05-02T10:56:00Z">
        <w:r>
          <w:t xml:space="preserve">Pristjek220 er blevet lavet med to forskellige </w:t>
        </w:r>
        <w:proofErr w:type="spellStart"/>
        <w:r>
          <w:t>GUI’er</w:t>
        </w:r>
      </w:ins>
      <w:proofErr w:type="spellEnd"/>
      <w:ins w:id="6" w:author="Nicklas Nielsen" w:date="2016-05-02T10:58:00Z">
        <w:r>
          <w:t>;</w:t>
        </w:r>
      </w:ins>
      <w:ins w:id="7" w:author="Nicklas Nielsen" w:date="2016-05-02T10:56:00Z">
        <w:r>
          <w:t xml:space="preserve"> en til forbrugerne og en til </w:t>
        </w:r>
      </w:ins>
      <w:ins w:id="8" w:author="Nicklas Nielsen" w:date="2016-05-02T10:57:00Z">
        <w:r>
          <w:t>administration</w:t>
        </w:r>
      </w:ins>
      <w:del w:id="9" w:author="Nicklas Nielsen" w:date="2016-05-02T10:56:00Z">
        <w:r w:rsidR="000F4925" w:rsidDel="006369B4">
          <w:delText xml:space="preserve">Selve programmet er delt op i en </w:delText>
        </w:r>
        <w:r w:rsidR="000F541D" w:rsidDel="006369B4">
          <w:delText>administrations</w:delText>
        </w:r>
        <w:r w:rsidR="000F4925" w:rsidDel="006369B4">
          <w:delText xml:space="preserve"> del og en forbruger del</w:delText>
        </w:r>
      </w:del>
      <w:r w:rsidR="000F4925">
        <w:t xml:space="preserve">. Administrations delen består af </w:t>
      </w:r>
      <w:ins w:id="10" w:author="Nicklas Nielsen" w:date="2016-05-02T10:59:00Z">
        <w:r>
          <w:t>et login vindue hvor efter man bliver di</w:t>
        </w:r>
        <w:r w:rsidR="002A5F4D">
          <w:t xml:space="preserve">rigeret til </w:t>
        </w:r>
      </w:ins>
      <w:r w:rsidR="000F4925">
        <w:t>Forretningsmanager</w:t>
      </w:r>
      <w:r w:rsidR="000F541D">
        <w:t xml:space="preserve"> </w:t>
      </w:r>
      <w:del w:id="11" w:author="Nicklas Nielsen" w:date="2016-05-02T11:00:00Z">
        <w:r w:rsidR="000F541D" w:rsidDel="002A5F4D">
          <w:delText xml:space="preserve">og </w:delText>
        </w:r>
      </w:del>
      <w:ins w:id="12" w:author="Nicklas Nielsen" w:date="2016-05-02T11:00:00Z">
        <w:r w:rsidR="002A5F4D">
          <w:t>eller</w:t>
        </w:r>
        <w:r w:rsidR="002A5F4D">
          <w:t xml:space="preserve"> </w:t>
        </w:r>
      </w:ins>
      <w:del w:id="13" w:author="Nicklas Nielsen" w:date="2016-05-02T11:01:00Z">
        <w:r w:rsidR="000F541D" w:rsidDel="002A5F4D">
          <w:delText>a</w:delText>
        </w:r>
        <w:r w:rsidR="000F4925" w:rsidDel="002A5F4D">
          <w:delText>dmin</w:delText>
        </w:r>
      </w:del>
      <w:proofErr w:type="spellStart"/>
      <w:ins w:id="14" w:author="Nicklas Nielsen" w:date="2016-05-02T11:01:00Z">
        <w:r w:rsidR="002A5F4D">
          <w:t>A</w:t>
        </w:r>
        <w:r w:rsidR="002A5F4D">
          <w:t>dmin</w:t>
        </w:r>
        <w:proofErr w:type="spellEnd"/>
        <w:r w:rsidR="002A5F4D">
          <w:t xml:space="preserve"> </w:t>
        </w:r>
      </w:ins>
      <w:ins w:id="15" w:author="Nicklas Nielsen" w:date="2016-05-02T11:00:00Z">
        <w:r w:rsidR="002A5F4D">
          <w:t>afhængig af hvilket login der b</w:t>
        </w:r>
      </w:ins>
      <w:ins w:id="16" w:author="Nicklas Nielsen" w:date="2016-05-02T11:01:00Z">
        <w:r w:rsidR="002A5F4D">
          <w:t>enyttes</w:t>
        </w:r>
      </w:ins>
      <w:del w:id="17" w:author="Nicklas Nielsen" w:date="2016-05-02T11:10:00Z">
        <w:r w:rsidR="000F4925" w:rsidDel="00D41753">
          <w:delText>, hvor der er lagt en login foran, så man skal have brugernavn og kode for at kunne rette i nogle af dem</w:delText>
        </w:r>
      </w:del>
      <w:r w:rsidR="000F4925">
        <w:t xml:space="preserve">. </w:t>
      </w:r>
      <w:r w:rsidR="000F541D">
        <w:t xml:space="preserve"> </w:t>
      </w:r>
      <w:del w:id="18" w:author="Nicklas Nielsen" w:date="2016-05-02T11:17:00Z">
        <w:r w:rsidR="000F541D" w:rsidDel="00D41753">
          <w:delText xml:space="preserve">Det </w:delText>
        </w:r>
      </w:del>
      <w:ins w:id="19" w:author="Nicklas Nielsen" w:date="2016-05-02T11:17:00Z">
        <w:r w:rsidR="00D41753">
          <w:t>På</w:t>
        </w:r>
        <w:r w:rsidR="00D41753">
          <w:t xml:space="preserve"> </w:t>
        </w:r>
      </w:ins>
      <w:ins w:id="20" w:author="Nicklas Nielsen" w:date="2016-05-02T11:18:00Z">
        <w:r w:rsidR="00D41753">
          <w:fldChar w:fldCharType="begin"/>
        </w:r>
        <w:r w:rsidR="00D41753">
          <w:instrText xml:space="preserve"> REF _Ref449946387 \h </w:instrText>
        </w:r>
      </w:ins>
      <w:r w:rsidR="00D41753">
        <w:fldChar w:fldCharType="separate"/>
      </w:r>
      <w:ins w:id="21" w:author="Nicklas Nielsen" w:date="2016-05-02T11:18:00Z">
        <w:r w:rsidR="00D41753">
          <w:t xml:space="preserve">Figur </w:t>
        </w:r>
        <w:r w:rsidR="00D41753">
          <w:rPr>
            <w:noProof/>
          </w:rPr>
          <w:t>1</w:t>
        </w:r>
        <w:r w:rsidR="00D41753">
          <w:fldChar w:fldCharType="end"/>
        </w:r>
        <w:r w:rsidR="00D41753">
          <w:t xml:space="preserve"> </w:t>
        </w:r>
      </w:ins>
      <w:r w:rsidR="000F541D">
        <w:t xml:space="preserve">kan ses </w:t>
      </w:r>
      <w:del w:id="22" w:author="Nicklas Nielsen" w:date="2016-05-02T11:18:00Z">
        <w:r w:rsidR="000F541D" w:rsidDel="00D41753">
          <w:delText xml:space="preserve">på </w:delText>
        </w:r>
        <w:r w:rsidR="000F541D" w:rsidDel="00D41753">
          <w:fldChar w:fldCharType="begin"/>
        </w:r>
        <w:r w:rsidR="000F541D" w:rsidDel="00D41753">
          <w:delInstrText xml:space="preserve"> REF _Ref449946387 \h </w:delInstrText>
        </w:r>
        <w:r w:rsidR="000F541D" w:rsidDel="00D41753">
          <w:fldChar w:fldCharType="separate"/>
        </w:r>
        <w:r w:rsidR="000F541D" w:rsidDel="00D41753">
          <w:delText xml:space="preserve">Figur </w:delText>
        </w:r>
        <w:r w:rsidR="000F541D" w:rsidDel="00D41753">
          <w:rPr>
            <w:noProof/>
          </w:rPr>
          <w:delText>1</w:delText>
        </w:r>
        <w:r w:rsidR="000F541D" w:rsidDel="00D41753">
          <w:fldChar w:fldCharType="end"/>
        </w:r>
        <w:r w:rsidR="000F541D" w:rsidDel="00D41753">
          <w:delText xml:space="preserve"> på </w:delText>
        </w:r>
      </w:del>
      <w:r w:rsidR="000F541D">
        <w:t xml:space="preserve">en simpel måde for </w:t>
      </w:r>
      <w:del w:id="23" w:author="Nicklas Nielsen" w:date="2016-05-02T11:18:00Z">
        <w:r w:rsidR="000F541D" w:rsidDel="00D41753">
          <w:delText xml:space="preserve">at give forståelse, </w:delText>
        </w:r>
      </w:del>
      <w:r w:rsidR="000F541D">
        <w:t>hvordan der navigeres rundt</w:t>
      </w:r>
      <w:ins w:id="24" w:author="Nicklas Nielsen" w:date="2016-05-02T11:18:00Z">
        <w:r w:rsidR="00D41753">
          <w:t xml:space="preserve">, </w:t>
        </w:r>
      </w:ins>
      <w:ins w:id="25" w:author="Nicklas Nielsen" w:date="2016-05-02T11:20:00Z">
        <w:r w:rsidR="00D41753">
          <w:t>i</w:t>
        </w:r>
      </w:ins>
      <w:ins w:id="26" w:author="Nicklas Nielsen" w:date="2016-05-02T11:18:00Z">
        <w:r w:rsidR="00D41753">
          <w:t xml:space="preserve">mellem login og Forretningsmanager og </w:t>
        </w:r>
        <w:proofErr w:type="spellStart"/>
        <w:r w:rsidR="00D41753">
          <w:t>Admin</w:t>
        </w:r>
        <w:proofErr w:type="spellEnd"/>
        <w:r w:rsidR="00D41753">
          <w:t xml:space="preserve"> for at give forståelse</w:t>
        </w:r>
      </w:ins>
      <w:r w:rsidR="000F541D">
        <w:t xml:space="preserve">. </w:t>
      </w:r>
      <w:del w:id="27" w:author="Nicklas Nielsen" w:date="2016-05-02T11:23:00Z">
        <w:r w:rsidR="000F541D" w:rsidDel="002A6B7A">
          <w:delText xml:space="preserve">Forretningsmanager og admin har også flere funktionaliter, men på </w:delText>
        </w:r>
        <w:r w:rsidR="000F541D" w:rsidDel="002A6B7A">
          <w:fldChar w:fldCharType="begin"/>
        </w:r>
        <w:r w:rsidR="000F541D" w:rsidDel="002A6B7A">
          <w:delInstrText xml:space="preserve"> REF _Ref449946387 \h </w:delInstrText>
        </w:r>
        <w:r w:rsidR="000F541D" w:rsidDel="002A6B7A">
          <w:fldChar w:fldCharType="separate"/>
        </w:r>
        <w:r w:rsidR="000F541D" w:rsidDel="002A6B7A">
          <w:delText xml:space="preserve">Figur </w:delText>
        </w:r>
        <w:r w:rsidR="000F541D" w:rsidDel="002A6B7A">
          <w:rPr>
            <w:noProof/>
          </w:rPr>
          <w:delText>1</w:delText>
        </w:r>
        <w:r w:rsidR="000F541D" w:rsidDel="002A6B7A">
          <w:fldChar w:fldCharType="end"/>
        </w:r>
        <w:r w:rsidR="000F541D" w:rsidDel="002A6B7A">
          <w:delText xml:space="preserve"> bliver der kun vist hvordan der bliver skiftet mellem dem.</w:delText>
        </w:r>
      </w:del>
    </w:p>
    <w:p w14:paraId="19EC9AE2" w14:textId="77777777" w:rsidR="000F541D" w:rsidRDefault="002B7BD7" w:rsidP="000F541D">
      <w:pPr>
        <w:keepNext/>
      </w:pPr>
      <w:r>
        <w:object w:dxaOrig="7591" w:dyaOrig="4726" w14:anchorId="63577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8pt;height:236.4pt" o:ole="">
            <v:imagedata r:id="rId5" o:title=""/>
          </v:shape>
          <o:OLEObject Type="Embed" ProgID="Visio.Drawing.15" ShapeID="_x0000_i1025" DrawAspect="Content" ObjectID="_1523693737" r:id="rId6"/>
        </w:object>
      </w:r>
    </w:p>
    <w:p w14:paraId="24FE9E67" w14:textId="77777777" w:rsidR="00536FE4" w:rsidRDefault="000F541D" w:rsidP="000F541D">
      <w:pPr>
        <w:pStyle w:val="Caption"/>
      </w:pPr>
      <w:bookmarkStart w:id="28" w:name="_Ref449946387"/>
      <w:bookmarkStart w:id="29" w:name="_Ref449946366"/>
      <w:r>
        <w:t xml:space="preserve">Figur </w:t>
      </w:r>
      <w:r w:rsidR="002A6B7A">
        <w:fldChar w:fldCharType="begin"/>
      </w:r>
      <w:r w:rsidR="002A6B7A">
        <w:instrText xml:space="preserve"> SEQ Figur \* ARABIC </w:instrText>
      </w:r>
      <w:r w:rsidR="002A6B7A">
        <w:fldChar w:fldCharType="separate"/>
      </w:r>
      <w:r>
        <w:rPr>
          <w:noProof/>
        </w:rPr>
        <w:t>1</w:t>
      </w:r>
      <w:r w:rsidR="002A6B7A">
        <w:rPr>
          <w:noProof/>
        </w:rPr>
        <w:fldChar w:fldCharType="end"/>
      </w:r>
      <w:bookmarkEnd w:id="28"/>
      <w:r>
        <w:t xml:space="preserve">- </w:t>
      </w:r>
      <w:proofErr w:type="spellStart"/>
      <w:r>
        <w:t>Flowchart</w:t>
      </w:r>
      <w:proofErr w:type="spellEnd"/>
      <w:r>
        <w:t xml:space="preserve"> Forsimpling af navigation i administration</w:t>
      </w:r>
      <w:bookmarkEnd w:id="29"/>
    </w:p>
    <w:p w14:paraId="570FA823" w14:textId="77777777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</w:t>
      </w:r>
      <w:proofErr w:type="spellStart"/>
      <w:r>
        <w:t>Admin</w:t>
      </w:r>
      <w:proofErr w:type="spellEnd"/>
    </w:p>
    <w:p w14:paraId="0EB234F0" w14:textId="77777777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retningsmanager </w:t>
      </w:r>
    </w:p>
    <w:p w14:paraId="65A59614" w14:textId="77777777" w:rsidR="00536FE4" w:rsidRDefault="00536FE4">
      <w:commentRangeStart w:id="30"/>
      <w:r>
        <w:t>Forbruger delen har ikke noget log</w:t>
      </w:r>
      <w:del w:id="31" w:author="Nicklas Nielsen" w:date="2016-05-02T11:24:00Z">
        <w:r w:rsidDel="002A6B7A">
          <w:delText xml:space="preserve"> </w:delText>
        </w:r>
      </w:del>
      <w:r>
        <w:t xml:space="preserve">in, og man kommer ind direkte til </w:t>
      </w:r>
      <w:proofErr w:type="spellStart"/>
      <w:r>
        <w:t>mainwindow’et</w:t>
      </w:r>
      <w:proofErr w:type="spellEnd"/>
      <w:r>
        <w:t xml:space="preserve">, hvor man så kan bruge </w:t>
      </w:r>
      <w:proofErr w:type="spellStart"/>
      <w:r>
        <w:t>funktionaliteterne</w:t>
      </w:r>
      <w:proofErr w:type="spellEnd"/>
      <w:r>
        <w:t xml:space="preserve"> med det samme.</w:t>
      </w:r>
      <w:commentRangeEnd w:id="30"/>
      <w:r w:rsidR="002A6B7A">
        <w:rPr>
          <w:rStyle w:val="CommentReference"/>
        </w:rPr>
        <w:commentReference w:id="30"/>
      </w:r>
    </w:p>
    <w:p w14:paraId="1C7B74A1" w14:textId="77777777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bruger</w:t>
      </w:r>
    </w:p>
    <w:p w14:paraId="47360587" w14:textId="77777777" w:rsidR="000F4925" w:rsidRDefault="000F4925">
      <w:r>
        <w:t>Selve designet</w:t>
      </w:r>
      <w:r w:rsidR="000F541D">
        <w:t xml:space="preserve"> af forretningsmanager, </w:t>
      </w:r>
      <w:proofErr w:type="spellStart"/>
      <w:r w:rsidR="000F541D">
        <w:t>admin</w:t>
      </w:r>
      <w:proofErr w:type="spellEnd"/>
      <w:r w:rsidR="000F541D">
        <w:t xml:space="preserve"> og forbruger</w:t>
      </w:r>
      <w:r>
        <w:t xml:space="preserve"> består af et </w:t>
      </w:r>
      <w:proofErr w:type="spellStart"/>
      <w:r>
        <w:t>mainwindow</w:t>
      </w:r>
      <w:proofErr w:type="spellEnd"/>
      <w:r>
        <w:t xml:space="preserve">, hvor der er </w:t>
      </w:r>
      <w:proofErr w:type="spellStart"/>
      <w:r>
        <w:t>user</w:t>
      </w:r>
      <w:proofErr w:type="spellEnd"/>
      <w:r>
        <w:t xml:space="preserve"> </w:t>
      </w:r>
      <w:proofErr w:type="spellStart"/>
      <w:r>
        <w:t>controls</w:t>
      </w:r>
      <w:proofErr w:type="spellEnd"/>
      <w:r>
        <w:t xml:space="preserve"> inde i </w:t>
      </w:r>
      <w:proofErr w:type="spellStart"/>
      <w:r>
        <w:t>mainwindow’et</w:t>
      </w:r>
      <w:proofErr w:type="spellEnd"/>
      <w:r>
        <w:t>. Dette design er valgt, så funktionaliteterne skulle deles op i forskellige vinduer og gøre det overskueligt.</w:t>
      </w:r>
      <w:r w:rsidR="000F541D">
        <w:t xml:space="preserve"> På den måde bliver ansvaret delt op, og ikke bare det hele ligger i et samlet vindue. Der er en </w:t>
      </w:r>
      <w:proofErr w:type="spellStart"/>
      <w:r w:rsidR="000F541D">
        <w:t>usercontrol</w:t>
      </w:r>
      <w:proofErr w:type="spellEnd"/>
      <w:r w:rsidR="000F541D">
        <w:t xml:space="preserve"> for hver funktion </w:t>
      </w:r>
      <w:proofErr w:type="spellStart"/>
      <w:r w:rsidR="000F541D">
        <w:t>f.eks</w:t>
      </w:r>
      <w:proofErr w:type="spellEnd"/>
      <w:r w:rsidR="000F541D">
        <w:t xml:space="preserve"> </w:t>
      </w:r>
      <w:del w:id="32" w:author="Nicklas Nielsen" w:date="2016-05-02T11:28:00Z">
        <w:r w:rsidR="000F541D" w:rsidDel="002A6B7A">
          <w:delText xml:space="preserve">nyt </w:delText>
        </w:r>
      </w:del>
      <w:ins w:id="33" w:author="Nicklas Nielsen" w:date="2016-05-02T11:28:00Z">
        <w:r w:rsidR="002A6B7A">
          <w:t>Tilføj</w:t>
        </w:r>
        <w:r w:rsidR="002A6B7A">
          <w:t xml:space="preserve"> </w:t>
        </w:r>
      </w:ins>
      <w:r w:rsidR="000F541D">
        <w:t>produkt, søg efter produkt eller indkøbsliste.</w:t>
      </w:r>
      <w:r>
        <w:t xml:space="preserve"> </w:t>
      </w:r>
      <w:bookmarkStart w:id="34" w:name="_GoBack"/>
      <w:bookmarkEnd w:id="34"/>
    </w:p>
    <w:p w14:paraId="7E7ED8FE" w14:textId="77777777" w:rsidR="00536FE4" w:rsidRDefault="00536FE4">
      <w:r>
        <w:lastRenderedPageBreak/>
        <w:t xml:space="preserve">For at alle knapper er ens for programmet, er der lavet en </w:t>
      </w:r>
      <w:proofErr w:type="spellStart"/>
      <w:r>
        <w:t>xaml</w:t>
      </w:r>
      <w:proofErr w:type="spellEnd"/>
      <w:r>
        <w:t xml:space="preserve"> fil der beskriver hvordan knapperne skal se ud.  Hvor der så bliver henvist i alle filerne til den </w:t>
      </w:r>
      <w:proofErr w:type="spellStart"/>
      <w:r>
        <w:t>xaml</w:t>
      </w:r>
      <w:proofErr w:type="spellEnd"/>
      <w:r>
        <w:t xml:space="preserve"> fil, så designet er ens for hele programmet. Der er så en undtagelse i alle </w:t>
      </w:r>
      <w:proofErr w:type="spellStart"/>
      <w:r>
        <w:t>mainwindows</w:t>
      </w:r>
      <w:proofErr w:type="spellEnd"/>
      <w:r>
        <w:t xml:space="preserve">, hvor vi ikke bruger den samme </w:t>
      </w:r>
      <w:proofErr w:type="spellStart"/>
      <w:r>
        <w:t>buttonstyle</w:t>
      </w:r>
      <w:proofErr w:type="spellEnd"/>
      <w:r>
        <w:t xml:space="preserve"> som i resten af programmet. Det bliver gjort så man kan se forskel på funktions knapper og menu knapper.</w:t>
      </w:r>
    </w:p>
    <w:sectPr w:rsidR="00536F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0" w:author="Nicklas Nielsen" w:date="2016-05-02T11:25:00Z" w:initials="NN">
    <w:p w14:paraId="4C4625E1" w14:textId="77777777" w:rsidR="002A6B7A" w:rsidRDefault="002A6B7A">
      <w:pPr>
        <w:pStyle w:val="CommentText"/>
      </w:pPr>
      <w:r>
        <w:rPr>
          <w:rStyle w:val="CommentReference"/>
        </w:rPr>
        <w:annotationRef/>
      </w:r>
      <w:r>
        <w:t xml:space="preserve">Måske noget forklaring om hvorfor forbruger delen ikke har noget login </w:t>
      </w:r>
      <w:r>
        <w:sym w:font="Wingdings" w:char="F04A"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C4625E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cklas Nielsen">
    <w15:presenceInfo w15:providerId="Windows Live" w15:userId="9c54dd57f7133cc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4925"/>
    <w:rsid w:val="000F4925"/>
    <w:rsid w:val="000F541D"/>
    <w:rsid w:val="002A5F4D"/>
    <w:rsid w:val="002A6B7A"/>
    <w:rsid w:val="002B7BD7"/>
    <w:rsid w:val="00536FE4"/>
    <w:rsid w:val="006369B4"/>
    <w:rsid w:val="009B1234"/>
    <w:rsid w:val="00C642AB"/>
    <w:rsid w:val="00D05339"/>
    <w:rsid w:val="00D417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B9AF7E"/>
  <w15:chartTrackingRefBased/>
  <w15:docId w15:val="{E5C080A1-E847-46CC-B94D-B77E172F2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0F541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2A6B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B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B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6B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A6B7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B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B7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236440-16F4-4BFF-80E7-3C686CA6C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2</Pages>
  <Words>310</Words>
  <Characters>189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mus hemmingsen</dc:creator>
  <cp:keywords/>
  <dc:description/>
  <cp:lastModifiedBy>Nicklas Nielsen</cp:lastModifiedBy>
  <cp:revision>2</cp:revision>
  <dcterms:created xsi:type="dcterms:W3CDTF">2016-05-02T07:32:00Z</dcterms:created>
  <dcterms:modified xsi:type="dcterms:W3CDTF">2016-05-02T09:29:00Z</dcterms:modified>
</cp:coreProperties>
</file>